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7425" w:rsidRDefault="00BA7425" w:rsidP="000C191C">
      <w:pPr>
        <w:jc w:val="center"/>
      </w:pPr>
    </w:p>
    <w:p w:rsidR="00BA7425" w:rsidRPr="000C191C" w:rsidRDefault="00BA7425" w:rsidP="000C191C">
      <w:pPr>
        <w:pStyle w:val="1"/>
        <w:jc w:val="center"/>
        <w:rPr>
          <w:b w:val="0"/>
        </w:rPr>
      </w:pPr>
      <w:r w:rsidRPr="000C191C">
        <w:rPr>
          <w:b w:val="0"/>
        </w:rPr>
        <w:t>Лабораторная работая №1</w:t>
      </w:r>
    </w:p>
    <w:p w:rsidR="00BA7425" w:rsidRPr="000C191C" w:rsidRDefault="00BA7425" w:rsidP="000C191C">
      <w:pPr>
        <w:pStyle w:val="1"/>
        <w:jc w:val="center"/>
        <w:rPr>
          <w:b w:val="0"/>
        </w:rPr>
      </w:pPr>
      <w:r w:rsidRPr="000C191C">
        <w:rPr>
          <w:b w:val="0"/>
        </w:rPr>
        <w:t>По дисциплине</w:t>
      </w:r>
    </w:p>
    <w:p w:rsidR="00BA7425" w:rsidRDefault="00BA7425" w:rsidP="000C191C">
      <w:pPr>
        <w:pStyle w:val="1"/>
        <w:jc w:val="center"/>
      </w:pPr>
      <w:r>
        <w:t>«</w:t>
      </w:r>
      <w:r>
        <w:t>Проектирование компиляторов</w:t>
      </w:r>
      <w:r>
        <w:t>»</w:t>
      </w:r>
    </w:p>
    <w:p w:rsidR="00BA7425" w:rsidRPr="000C191C" w:rsidRDefault="00BA7425" w:rsidP="000C191C">
      <w:pPr>
        <w:pStyle w:val="1"/>
        <w:jc w:val="center"/>
        <w:rPr>
          <w:b w:val="0"/>
        </w:rPr>
      </w:pPr>
      <w:r w:rsidRPr="000C191C">
        <w:rPr>
          <w:b w:val="0"/>
        </w:rPr>
        <w:t>Тема:</w:t>
      </w:r>
    </w:p>
    <w:p w:rsidR="00BA7425" w:rsidRPr="00445AAE" w:rsidRDefault="00BA7425" w:rsidP="000C191C">
      <w:pPr>
        <w:pStyle w:val="1"/>
        <w:jc w:val="center"/>
        <w:rPr>
          <w:color w:val="281F18"/>
          <w:sz w:val="30"/>
          <w:szCs w:val="30"/>
        </w:rPr>
      </w:pPr>
      <w:r w:rsidRPr="00445AAE">
        <w:t>«</w:t>
      </w:r>
      <w:r w:rsidRPr="00445AAE">
        <w:t>Программирование лексического анализатора»</w:t>
      </w:r>
      <w:r w:rsidRPr="00445AAE">
        <w:br/>
      </w:r>
    </w:p>
    <w:p w:rsidR="00BA7425" w:rsidRDefault="00BA7425" w:rsidP="00AD4435">
      <w:r>
        <w:br/>
      </w:r>
      <w:r>
        <w:br/>
      </w:r>
      <w:r>
        <w:br/>
      </w:r>
      <w:r>
        <w:br/>
      </w:r>
    </w:p>
    <w:p w:rsidR="00BA7425" w:rsidRDefault="00BA7425" w:rsidP="00AD4435"/>
    <w:p w:rsidR="00BA7425" w:rsidRDefault="00BA7425" w:rsidP="00AD4435"/>
    <w:p w:rsidR="00BA7425" w:rsidRDefault="00BA7425" w:rsidP="00E126A8">
      <w:pPr>
        <w:jc w:val="right"/>
      </w:pPr>
    </w:p>
    <w:p w:rsidR="00BA7425" w:rsidRDefault="00BA7425" w:rsidP="00E126A8">
      <w:pPr>
        <w:jc w:val="right"/>
      </w:pPr>
    </w:p>
    <w:p w:rsidR="00BA7425" w:rsidRDefault="00BA7425" w:rsidP="00E126A8">
      <w:pPr>
        <w:jc w:val="right"/>
      </w:pPr>
      <w:r>
        <w:br/>
      </w:r>
      <w:r>
        <w:br/>
      </w:r>
      <w:r>
        <w:br/>
      </w:r>
      <w:r w:rsidRPr="00E126A8">
        <w:rPr>
          <w:b/>
        </w:rPr>
        <w:t>Студент:</w:t>
      </w:r>
      <w:r>
        <w:t xml:space="preserve"> Владислав Бураков</w:t>
      </w:r>
    </w:p>
    <w:p w:rsidR="007B265E" w:rsidRDefault="00BA7425" w:rsidP="00E126A8">
      <w:pPr>
        <w:jc w:val="right"/>
      </w:pPr>
      <w:r w:rsidRPr="00E126A8">
        <w:rPr>
          <w:b/>
        </w:rPr>
        <w:t>Группа:</w:t>
      </w:r>
      <w:r>
        <w:t xml:space="preserve"> 4101</w:t>
      </w:r>
      <w:r>
        <w:rPr>
          <w:lang w:val="en-US"/>
        </w:rPr>
        <w:t>BN</w:t>
      </w:r>
    </w:p>
    <w:p w:rsidR="003B38C0" w:rsidRDefault="007B265E" w:rsidP="00E126A8">
      <w:pPr>
        <w:jc w:val="right"/>
      </w:pPr>
      <w:r w:rsidRPr="00E126A8">
        <w:rPr>
          <w:b/>
        </w:rPr>
        <w:t>Вариант:</w:t>
      </w:r>
      <w:r>
        <w:t xml:space="preserve"> 3</w:t>
      </w:r>
      <w:r w:rsidR="00BA7425">
        <w:br/>
      </w:r>
      <w:r w:rsidR="00BA7425">
        <w:br/>
      </w:r>
    </w:p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B38C0" w:rsidRDefault="003B38C0" w:rsidP="00AD4435"/>
    <w:p w:rsidR="00373433" w:rsidRDefault="003B38C0" w:rsidP="00A354EB">
      <w:pPr>
        <w:jc w:val="center"/>
        <w:rPr>
          <w:lang w:val="en-US"/>
        </w:rPr>
      </w:pPr>
      <w:r>
        <w:rPr>
          <w:lang w:val="en-US"/>
        </w:rPr>
        <w:t>TSI, 2014</w:t>
      </w:r>
    </w:p>
    <w:p w:rsidR="00373433" w:rsidRDefault="00373433" w:rsidP="00AD4435">
      <w:pPr>
        <w:rPr>
          <w:lang w:val="en-US"/>
        </w:rPr>
      </w:pPr>
      <w:r>
        <w:rPr>
          <w:lang w:val="en-US"/>
        </w:rPr>
        <w:br w:type="page"/>
      </w:r>
    </w:p>
    <w:p w:rsidR="002733D2" w:rsidRDefault="00BA7425" w:rsidP="00AD4435">
      <w:pPr>
        <w:rPr>
          <w:rStyle w:val="a3"/>
        </w:rPr>
      </w:pPr>
      <w:r>
        <w:lastRenderedPageBreak/>
        <w:br/>
      </w:r>
      <w:r>
        <w:br/>
      </w:r>
      <w:r w:rsidR="006C5D1A" w:rsidRPr="00EB673B">
        <w:rPr>
          <w:rStyle w:val="a3"/>
          <w:sz w:val="24"/>
        </w:rPr>
        <w:t>1. Теоретическое обоснование</w:t>
      </w:r>
    </w:p>
    <w:p w:rsidR="00EB673B" w:rsidRDefault="00EB673B" w:rsidP="00AD4435">
      <w:pPr>
        <w:rPr>
          <w:rStyle w:val="a3"/>
        </w:rPr>
      </w:pPr>
    </w:p>
    <w:p w:rsidR="007A0ED9" w:rsidRDefault="006C5D1A" w:rsidP="00AD4435">
      <w:r>
        <w:t>Цель данной лабораторной работы – произвести анализ фрагмента исходного кода на</w:t>
      </w:r>
      <w:r w:rsidR="00114697">
        <w:t xml:space="preserve"> языке </w:t>
      </w:r>
      <w:r w:rsidR="00114697">
        <w:rPr>
          <w:lang w:val="en-US"/>
        </w:rPr>
        <w:t>Pascal</w:t>
      </w:r>
      <w:r w:rsidR="00114697" w:rsidRPr="00114697">
        <w:t xml:space="preserve">. </w:t>
      </w:r>
      <w:r w:rsidR="00114697">
        <w:t xml:space="preserve">На вход подается упомянутый фрагмент, проанализировав который, </w:t>
      </w:r>
      <w:r w:rsidR="00500FF2">
        <w:t>сканнер</w:t>
      </w:r>
      <w:r w:rsidR="00114697">
        <w:t xml:space="preserve"> </w:t>
      </w:r>
      <w:r w:rsidR="003B2C49">
        <w:t xml:space="preserve">должен </w:t>
      </w:r>
      <w:r w:rsidR="00373433">
        <w:t xml:space="preserve">распознать </w:t>
      </w:r>
      <w:r w:rsidR="00114697">
        <w:t>лексемы, заданные</w:t>
      </w:r>
      <w:r w:rsidR="00E37D1E">
        <w:t xml:space="preserve"> правилами</w:t>
      </w:r>
      <w:r w:rsidR="005C50AB">
        <w:t xml:space="preserve"> регулярной грамматики</w:t>
      </w:r>
      <w:r w:rsidR="00114697">
        <w:t>, и строит таблицы для идентификаторов и литерал (числовых и строковых).</w:t>
      </w:r>
    </w:p>
    <w:p w:rsidR="006C5D1A" w:rsidRDefault="006C5D1A" w:rsidP="00AD4435">
      <w:r>
        <w:t xml:space="preserve"> </w:t>
      </w:r>
    </w:p>
    <w:p w:rsidR="006C5D1A" w:rsidRDefault="006C5D1A" w:rsidP="00AD4435">
      <w:r>
        <w:t xml:space="preserve">Язык реализации </w:t>
      </w:r>
      <w:r w:rsidR="00D06D12">
        <w:t>лексического анализатора</w:t>
      </w:r>
      <w:r>
        <w:t xml:space="preserve"> – </w:t>
      </w:r>
      <w:r>
        <w:rPr>
          <w:lang w:val="en-US"/>
        </w:rPr>
        <w:t>Python</w:t>
      </w:r>
      <w:r w:rsidRPr="00114697">
        <w:t xml:space="preserve"> (</w:t>
      </w:r>
      <w:r w:rsidR="007A0ED9">
        <w:t xml:space="preserve">версия </w:t>
      </w:r>
      <w:r w:rsidRPr="00114697">
        <w:t>3.4)</w:t>
      </w:r>
    </w:p>
    <w:p w:rsidR="00C9149C" w:rsidRDefault="00C9149C" w:rsidP="00AD4435"/>
    <w:p w:rsidR="00373433" w:rsidRPr="00EB673B" w:rsidRDefault="00373433" w:rsidP="00AD4435">
      <w:pPr>
        <w:rPr>
          <w:b/>
          <w:sz w:val="24"/>
        </w:rPr>
      </w:pPr>
      <w:r w:rsidRPr="00EB673B">
        <w:rPr>
          <w:b/>
          <w:sz w:val="24"/>
        </w:rPr>
        <w:t>2.  Текст</w:t>
      </w:r>
      <w:r w:rsidR="00DA1CFB" w:rsidRPr="00EB673B">
        <w:rPr>
          <w:b/>
          <w:sz w:val="24"/>
        </w:rPr>
        <w:t xml:space="preserve"> исходного кода индивидуального варианта</w:t>
      </w:r>
    </w:p>
    <w:p w:rsidR="00DA1CFB" w:rsidRDefault="00DA1CFB" w:rsidP="00AD4435"/>
    <w:p w:rsidR="00C9149C" w:rsidRPr="00C9149C" w:rsidRDefault="00C9149C" w:rsidP="00AD4435">
      <w:pPr>
        <w:rPr>
          <w:lang w:val="en-US"/>
        </w:rPr>
      </w:pPr>
      <w:r w:rsidRPr="00C9149C">
        <w:rPr>
          <w:b/>
          <w:bCs/>
          <w:color w:val="7F0055"/>
          <w:lang w:val="en-US"/>
        </w:rPr>
        <w:t>procedure</w:t>
      </w:r>
      <w:r w:rsidRPr="00C9149C">
        <w:rPr>
          <w:lang w:val="en-US"/>
        </w:rPr>
        <w:t xml:space="preserve"> TCalcDisplay.Draw;</w:t>
      </w:r>
    </w:p>
    <w:p w:rsidR="00C9149C" w:rsidRPr="00C9149C" w:rsidRDefault="00C9149C" w:rsidP="00AD4435">
      <w:pPr>
        <w:rPr>
          <w:color w:val="000000"/>
          <w:lang w:val="en-US"/>
        </w:rPr>
      </w:pPr>
      <w:r w:rsidRPr="00C9149C">
        <w:rPr>
          <w:lang w:val="en-US"/>
        </w:rPr>
        <w:t>var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Color: </w:t>
      </w:r>
      <w:r w:rsidRPr="00C9149C">
        <w:rPr>
          <w:b/>
          <w:bCs/>
          <w:color w:val="7F0055"/>
          <w:lang w:val="en-US"/>
        </w:rPr>
        <w:t>Byte</w:t>
      </w:r>
      <w:r w:rsidRPr="00C9149C">
        <w:rPr>
          <w:lang w:val="en-US"/>
        </w:rPr>
        <w:t>;</w:t>
      </w:r>
    </w:p>
    <w:p w:rsidR="00C9149C" w:rsidRPr="00C9149C" w:rsidRDefault="00C9149C" w:rsidP="00AD4435">
      <w:pPr>
        <w:rPr>
          <w:color w:val="000000"/>
          <w:lang w:val="en-US"/>
        </w:rPr>
      </w:pPr>
      <w:r w:rsidRPr="00C9149C">
        <w:rPr>
          <w:color w:val="000000"/>
          <w:lang w:val="en-US"/>
        </w:rPr>
        <w:t xml:space="preserve"> I: </w:t>
      </w:r>
      <w:r w:rsidRPr="00C9149C">
        <w:rPr>
          <w:lang w:val="en-US"/>
        </w:rPr>
        <w:t>Integer</w:t>
      </w:r>
      <w:r w:rsidRPr="00C9149C">
        <w:rPr>
          <w:color w:val="000000"/>
          <w:lang w:val="en-US"/>
        </w:rPr>
        <w:t>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B: TDrawBuffer;</w:t>
      </w:r>
    </w:p>
    <w:p w:rsidR="00C9149C" w:rsidRPr="00C9149C" w:rsidRDefault="00C9149C" w:rsidP="00AD4435">
      <w:pPr>
        <w:rPr>
          <w:color w:val="000000"/>
          <w:lang w:val="en-US"/>
        </w:rPr>
      </w:pPr>
      <w:r w:rsidRPr="00C9149C">
        <w:rPr>
          <w:lang w:val="en-US"/>
        </w:rPr>
        <w:t>begin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Key := UpCase(Key)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</w:t>
      </w:r>
      <w:r w:rsidRPr="00C9149C">
        <w:rPr>
          <w:b/>
          <w:bCs/>
          <w:color w:val="7F0055"/>
          <w:lang w:val="en-US"/>
        </w:rPr>
        <w:t>if</w:t>
      </w:r>
      <w:r w:rsidRPr="00C9149C">
        <w:rPr>
          <w:lang w:val="en-US"/>
        </w:rPr>
        <w:t xml:space="preserve">(Status=csError) </w:t>
      </w:r>
      <w:r w:rsidRPr="00C9149C">
        <w:rPr>
          <w:b/>
          <w:bCs/>
          <w:color w:val="7F0055"/>
          <w:lang w:val="en-US"/>
        </w:rPr>
        <w:t>and</w:t>
      </w:r>
      <w:r w:rsidRPr="00C9149C">
        <w:rPr>
          <w:lang w:val="en-US"/>
        </w:rPr>
        <w:t xml:space="preserve"> (Key&lt;&gt;</w:t>
      </w:r>
      <w:r w:rsidRPr="00C9149C">
        <w:rPr>
          <w:color w:val="2A00FF"/>
          <w:lang w:val="en-US"/>
        </w:rPr>
        <w:t>'C'</w:t>
      </w:r>
      <w:r w:rsidRPr="00C9149C">
        <w:rPr>
          <w:lang w:val="en-US"/>
        </w:rPr>
        <w:t xml:space="preserve">) </w:t>
      </w:r>
      <w:r w:rsidRPr="00C9149C">
        <w:rPr>
          <w:b/>
          <w:bCs/>
          <w:color w:val="7F0055"/>
          <w:lang w:val="en-US"/>
        </w:rPr>
        <w:t>then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Key:=</w:t>
      </w:r>
      <w:r w:rsidRPr="00C9149C">
        <w:rPr>
          <w:color w:val="2A00FF"/>
          <w:lang w:val="en-US"/>
        </w:rPr>
        <w:t>' '</w:t>
      </w:r>
      <w:r w:rsidRPr="00C9149C">
        <w:rPr>
          <w:lang w:val="en-US"/>
        </w:rPr>
        <w:t>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Color := GetColor(1)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I := Size.X - Length(Number) - 2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MoveChar(B, </w:t>
      </w:r>
      <w:r w:rsidRPr="00C9149C">
        <w:rPr>
          <w:color w:val="2A00FF"/>
          <w:lang w:val="en-US"/>
        </w:rPr>
        <w:t>' '</w:t>
      </w:r>
      <w:r w:rsidRPr="00C9149C">
        <w:rPr>
          <w:lang w:val="en-US"/>
        </w:rPr>
        <w:t>, Color, Size.X)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MoveChar(B[I], Sign, Color, 1)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MoveStr(B[I + 1], Number, Color);</w:t>
      </w:r>
    </w:p>
    <w:p w:rsidR="00C9149C" w:rsidRPr="00C9149C" w:rsidRDefault="00C9149C" w:rsidP="00AD4435">
      <w:pPr>
        <w:rPr>
          <w:lang w:val="en-US"/>
        </w:rPr>
      </w:pPr>
      <w:r w:rsidRPr="00C9149C">
        <w:rPr>
          <w:lang w:val="en-US"/>
        </w:rPr>
        <w:t xml:space="preserve"> WriteBuf(0, 0, Size.X, 1, B);</w:t>
      </w:r>
    </w:p>
    <w:p w:rsidR="00C9149C" w:rsidRPr="00C9149C" w:rsidRDefault="00C9149C" w:rsidP="00AD4435">
      <w:pPr>
        <w:rPr>
          <w:color w:val="000000"/>
          <w:lang w:val="en-US"/>
        </w:rPr>
      </w:pPr>
      <w:r w:rsidRPr="00C9149C">
        <w:rPr>
          <w:lang w:val="en-US"/>
        </w:rPr>
        <w:t>end</w:t>
      </w:r>
      <w:r w:rsidRPr="00C9149C">
        <w:rPr>
          <w:color w:val="000000"/>
          <w:lang w:val="en-US"/>
        </w:rPr>
        <w:t>;</w:t>
      </w:r>
    </w:p>
    <w:p w:rsidR="00DA1CFB" w:rsidRPr="00C9149C" w:rsidRDefault="00DA1CFB" w:rsidP="00AD4435">
      <w:pPr>
        <w:rPr>
          <w:lang w:val="en-US"/>
        </w:rPr>
      </w:pPr>
    </w:p>
    <w:p w:rsidR="00DA1CFB" w:rsidRPr="00D92BDE" w:rsidRDefault="00C9149C" w:rsidP="00AD4435">
      <w:pPr>
        <w:rPr>
          <w:rStyle w:val="a3"/>
          <w:sz w:val="24"/>
        </w:rPr>
      </w:pPr>
      <w:r w:rsidRPr="00D92BDE">
        <w:rPr>
          <w:rStyle w:val="a3"/>
          <w:sz w:val="24"/>
        </w:rPr>
        <w:t>3. Грамматические правила для лексем, содержащихся в данном фрагменте</w:t>
      </w:r>
    </w:p>
    <w:p w:rsidR="00C9149C" w:rsidRDefault="00C9149C" w:rsidP="00AD4435">
      <w:pPr>
        <w:rPr>
          <w:rStyle w:val="a3"/>
        </w:rPr>
      </w:pP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PROCEDURE -&gt; procedure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VAR -&gt; var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BEGIN -&gt; begin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IF -&gt; if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AND -&gt; and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THEN -&gt; then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END -&gt; end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LPAREN -&gt; (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RPAREN -&gt; )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LCURLY -&gt; {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RCURLY -&gt; }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COMMA -&gt; ,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DOT -&gt; .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SEMICOLON -&gt; ;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COLON -&gt; :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LSQUARE -&gt; [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RSQUARE -&gt; ]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ASSIGN -&gt; :-&gt;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 xml:space="preserve">OPERATOR -&gt; - | + | * | / | == | &lt;&gt; | &gt; | &lt; | &gt;= | &lt;= 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WS -&gt; (\s | \t | \n)+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ID -&gt; [a-zA-Z_][a-zA-Z0-9_]*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STRING -&gt; "[^"]*" | '[^']*'</w:t>
      </w:r>
    </w:p>
    <w:p w:rsidR="0070366E" w:rsidRPr="0070366E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INTEGER -&gt; [0-9]+</w:t>
      </w:r>
    </w:p>
    <w:p w:rsidR="004A52E6" w:rsidRDefault="0070366E" w:rsidP="00AD4435">
      <w:pPr>
        <w:rPr>
          <w:rStyle w:val="a3"/>
          <w:rFonts w:ascii="Consolas" w:hAnsi="Consolas" w:cs="Consolas"/>
          <w:b w:val="0"/>
          <w:sz w:val="20"/>
          <w:lang w:val="en-US"/>
        </w:rPr>
      </w:pPr>
      <w:r w:rsidRPr="0070366E">
        <w:rPr>
          <w:rStyle w:val="a3"/>
          <w:rFonts w:ascii="Consolas" w:hAnsi="Consolas" w:cs="Consolas"/>
          <w:b w:val="0"/>
          <w:sz w:val="20"/>
          <w:lang w:val="en-US"/>
        </w:rPr>
        <w:t>REAL -&gt; [0-9]\.[0-9]+</w:t>
      </w:r>
    </w:p>
    <w:p w:rsidR="004A52E6" w:rsidRDefault="004A52E6">
      <w:pPr>
        <w:spacing w:after="200" w:line="276" w:lineRule="auto"/>
        <w:rPr>
          <w:rStyle w:val="a3"/>
          <w:rFonts w:ascii="Consolas" w:hAnsi="Consolas" w:cs="Consolas"/>
          <w:b w:val="0"/>
          <w:sz w:val="20"/>
          <w:lang w:val="en-US"/>
        </w:rPr>
      </w:pPr>
      <w:r>
        <w:rPr>
          <w:rStyle w:val="a3"/>
          <w:rFonts w:ascii="Consolas" w:hAnsi="Consolas" w:cs="Consolas"/>
          <w:b w:val="0"/>
          <w:sz w:val="20"/>
          <w:lang w:val="en-US"/>
        </w:rPr>
        <w:br w:type="page"/>
      </w:r>
    </w:p>
    <w:p w:rsidR="0070366E" w:rsidRDefault="0070366E" w:rsidP="00AD4435">
      <w:pPr>
        <w:rPr>
          <w:rStyle w:val="a3"/>
          <w:rFonts w:ascii="Consolas" w:hAnsi="Consolas" w:cs="Consolas"/>
          <w:b w:val="0"/>
          <w:sz w:val="20"/>
        </w:rPr>
      </w:pPr>
    </w:p>
    <w:p w:rsidR="006747D5" w:rsidRPr="006747D5" w:rsidRDefault="006747D5" w:rsidP="00AD4435">
      <w:pPr>
        <w:rPr>
          <w:rStyle w:val="a3"/>
          <w:rFonts w:ascii="Consolas" w:hAnsi="Consolas" w:cs="Consolas"/>
          <w:b w:val="0"/>
          <w:sz w:val="20"/>
        </w:rPr>
      </w:pPr>
    </w:p>
    <w:p w:rsidR="006747D5" w:rsidRPr="004A52E6" w:rsidRDefault="006747D5" w:rsidP="00AD4435">
      <w:pPr>
        <w:rPr>
          <w:rStyle w:val="a3"/>
          <w:sz w:val="24"/>
        </w:rPr>
      </w:pPr>
      <w:r w:rsidRPr="004A52E6">
        <w:rPr>
          <w:rStyle w:val="a3"/>
          <w:sz w:val="24"/>
        </w:rPr>
        <w:t xml:space="preserve">3. </w:t>
      </w:r>
      <w:r w:rsidRPr="004A52E6">
        <w:rPr>
          <w:rStyle w:val="a3"/>
          <w:sz w:val="24"/>
        </w:rPr>
        <w:t>Диаграмма состояний конечного автомата</w:t>
      </w:r>
    </w:p>
    <w:p w:rsidR="006747D5" w:rsidRDefault="00AD0544" w:rsidP="00AD4435">
      <w:pPr>
        <w:rPr>
          <w:rStyle w:val="a3"/>
        </w:rPr>
      </w:pPr>
      <w:r>
        <w:object w:dxaOrig="10790" w:dyaOrig="9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5.7pt" o:ole="">
            <v:imagedata r:id="rId5" o:title=""/>
          </v:shape>
          <o:OLEObject Type="Embed" ProgID="Visio.Drawing.11" ShapeID="_x0000_i1025" DrawAspect="Content" ObjectID="_1479328239" r:id="rId6"/>
        </w:object>
      </w:r>
    </w:p>
    <w:p w:rsidR="00555974" w:rsidRPr="004A52E6" w:rsidRDefault="00555974" w:rsidP="00AD4435">
      <w:pPr>
        <w:rPr>
          <w:rStyle w:val="a3"/>
          <w:sz w:val="24"/>
          <w:szCs w:val="24"/>
        </w:rPr>
      </w:pPr>
      <w:r w:rsidRPr="004A52E6">
        <w:rPr>
          <w:rStyle w:val="a3"/>
          <w:sz w:val="24"/>
          <w:szCs w:val="24"/>
          <w:lang w:val="en-US"/>
        </w:rPr>
        <w:t>4</w:t>
      </w:r>
      <w:r w:rsidRPr="004A52E6">
        <w:rPr>
          <w:rStyle w:val="a3"/>
          <w:sz w:val="24"/>
          <w:szCs w:val="24"/>
          <w:lang w:val="en-US"/>
        </w:rPr>
        <w:t xml:space="preserve">. </w:t>
      </w:r>
      <w:r w:rsidRPr="004A52E6">
        <w:rPr>
          <w:rStyle w:val="a3"/>
          <w:sz w:val="24"/>
          <w:szCs w:val="24"/>
        </w:rPr>
        <w:t>Исходной</w:t>
      </w:r>
      <w:r w:rsidRPr="004A52E6">
        <w:rPr>
          <w:rStyle w:val="a3"/>
          <w:sz w:val="24"/>
          <w:szCs w:val="24"/>
          <w:lang w:val="en-US"/>
        </w:rPr>
        <w:t xml:space="preserve"> </w:t>
      </w:r>
      <w:r w:rsidRPr="004A52E6">
        <w:rPr>
          <w:rStyle w:val="a3"/>
          <w:sz w:val="24"/>
          <w:szCs w:val="24"/>
        </w:rPr>
        <w:t>текст</w:t>
      </w:r>
      <w:r w:rsidRPr="004A52E6">
        <w:rPr>
          <w:rStyle w:val="a3"/>
          <w:sz w:val="24"/>
          <w:szCs w:val="24"/>
          <w:lang w:val="en-US"/>
        </w:rPr>
        <w:t xml:space="preserve"> </w:t>
      </w:r>
      <w:r w:rsidR="00DB2EA3" w:rsidRPr="004A52E6">
        <w:rPr>
          <w:rStyle w:val="a3"/>
          <w:sz w:val="24"/>
          <w:szCs w:val="24"/>
        </w:rPr>
        <w:t>лексического анализатора</w:t>
      </w:r>
    </w:p>
    <w:p w:rsidR="003D5436" w:rsidRPr="003D5436" w:rsidRDefault="003D5436" w:rsidP="00AD4435">
      <w:pPr>
        <w:rPr>
          <w:rStyle w:val="a3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from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enum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Enum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>TokenType = Enum(</w:t>
      </w:r>
      <w:r w:rsidRPr="006755DC">
        <w:rPr>
          <w:rFonts w:ascii="Consolas" w:hAnsi="Consolas" w:cs="Consolas"/>
          <w:sz w:val="16"/>
          <w:szCs w:val="16"/>
          <w:lang w:val="en-US"/>
        </w:rPr>
        <w:t>"TokenType"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6755DC">
        <w:rPr>
          <w:rFonts w:ascii="Consolas" w:hAnsi="Consolas" w:cs="Consolas"/>
          <w:sz w:val="16"/>
          <w:szCs w:val="16"/>
          <w:lang w:val="en-US"/>
        </w:rPr>
        <w:t>"LPAREN RPAREN IF AND OR THEN COMMA ID DOT COLON SEMICOLON PROCEDURE VAR BEGIN END ASSIGN OPERATOR WS STRING INTEGER REAL LSQUARE RSQUARE UNKNOWN"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kind, val, index, tabl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kind = kind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val = val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idx = index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table = tabl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str__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Kind: {0}, value: \"{1}\", idx: {2}"</w:t>
      </w:r>
      <w:r w:rsidRPr="006755DC">
        <w:rPr>
          <w:rFonts w:ascii="Consolas" w:hAnsi="Consolas" w:cs="Consolas"/>
          <w:sz w:val="16"/>
          <w:szCs w:val="16"/>
          <w:lang w:val="en-US"/>
        </w:rPr>
        <w:t>.format(self.kind, self.val, self.idx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IDEntry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str__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Identifier({0}), value: \"{1}\""</w:t>
      </w:r>
      <w:r w:rsidRPr="006755DC">
        <w:rPr>
          <w:rFonts w:ascii="Consolas" w:hAnsi="Consolas" w:cs="Consolas"/>
          <w:sz w:val="16"/>
          <w:szCs w:val="16"/>
          <w:lang w:val="en-US"/>
        </w:rPr>
        <w:t>.format(self.kind, self.val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kind, valu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kind = TokenType.ID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val = valu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lastRenderedPageBreak/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LiteralEntry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str__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Literal ({0}), value: \"{1}\""</w:t>
      </w:r>
      <w:r w:rsidRPr="006755DC">
        <w:rPr>
          <w:rFonts w:ascii="Consolas" w:hAnsi="Consolas" w:cs="Consolas"/>
          <w:sz w:val="16"/>
          <w:szCs w:val="16"/>
          <w:lang w:val="en-US"/>
        </w:rPr>
        <w:t>.format(self.kind, self.val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kind, valu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kind = kind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val = valu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KeywordTableEntry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val, kind, isSep = Fals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val = val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kind = kind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isSep = isSep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str__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sz w:val="16"/>
          <w:szCs w:val="16"/>
          <w:lang w:val="en-US"/>
        </w:rPr>
        <w:t>"Keyword ({0}), value: \"{1}\", is a separator: {2}"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>.format(self.kind, self.val, self.isSep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FileStream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filenam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fd = open(filename,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r"</w:t>
      </w:r>
      <w:r w:rsidRPr="006755DC">
        <w:rPr>
          <w:rFonts w:ascii="Consolas" w:hAnsi="Consolas" w:cs="Consolas"/>
          <w:sz w:val="16"/>
          <w:szCs w:val="16"/>
          <w:lang w:val="en-US"/>
        </w:rPr>
        <w:t>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pos = 0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lines = [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lines.append(self.fd.readline()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cur_line = 0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eof = Fals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current_line_num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ur_line +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getChar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char =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os == len(self._get_current_line())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ur_line == len(self.lines) - 1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eof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char = self._get_current_line()[self.pos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pos +=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os &gt;= len(self._get_current_line()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ur_line == len(self.lines) -1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line = self.fd.readline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line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eof = Tru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line = line.rstrip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n"</w:t>
      </w:r>
      <w:r w:rsidRPr="006755DC">
        <w:rPr>
          <w:rFonts w:ascii="Consolas" w:hAnsi="Consolas" w:cs="Consolas"/>
          <w:sz w:val="16"/>
          <w:szCs w:val="16"/>
          <w:lang w:val="en-US"/>
        </w:rPr>
        <w:t>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line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lines.append(line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eof: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pos = 0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cur_line +=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char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get_current_line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lines[self.cur_line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putChar(self, how_many = 1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how_many &gt; 0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lines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[]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ais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Exception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No lines"</w:t>
      </w:r>
      <w:r w:rsidRPr="006755DC">
        <w:rPr>
          <w:rFonts w:ascii="Consolas" w:hAnsi="Consolas" w:cs="Consolas"/>
          <w:sz w:val="16"/>
          <w:szCs w:val="16"/>
          <w:lang w:val="en-US"/>
        </w:rPr>
        <w:t>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os == 0 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ur_line == 0: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aise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Exception(</w:t>
      </w:r>
      <w:r w:rsidRPr="006755DC">
        <w:rPr>
          <w:rFonts w:ascii="Consolas" w:hAnsi="Consolas" w:cs="Consolas"/>
          <w:sz w:val="16"/>
          <w:szCs w:val="16"/>
          <w:lang w:val="en-US"/>
        </w:rPr>
        <w:t>"Cannot put char: zeroeth position within only line"</w:t>
      </w: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cur_line -=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pos = len(self._get_current_line()) -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pos -=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how_many -= 1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Lexer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__init__(self, stream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self.line =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inp =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sym_table = [ 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stream = stream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lexeme =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"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char =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keywords = [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:=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ASSIGN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==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gt;=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lt;=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lt;&gt;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lt;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gt;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if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IF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and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AND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or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then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THEN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procedure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PROCEDUR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var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VA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begin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BEGIN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end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END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(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LPAREN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)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RPAREN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[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LSQUARE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]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RSQUARE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,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COMMA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.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DOT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;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SEMICOLON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: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COLON, True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+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-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\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eywordTableEntry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*"</w:t>
      </w:r>
      <w:r w:rsidRPr="006755DC">
        <w:rPr>
          <w:rFonts w:ascii="Consolas" w:hAnsi="Consolas" w:cs="Consolas"/>
          <w:sz w:val="16"/>
          <w:szCs w:val="16"/>
          <w:lang w:val="en-US"/>
        </w:rPr>
        <w:t>, TokenType.OPERATOR),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identifiers = [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literals = [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getIndexOfKw(self, val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f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i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range(len(self.keywords)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keywords[i].val == val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i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isId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(lambda s: s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ascii_letters)(self.char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readId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(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ascii_letters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digits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processLexeme(self, kind = TokenType.ID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kind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Type.ID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kwIndex = self.getIndexOfKw(self.lexeme)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sz w:val="16"/>
          <w:szCs w:val="16"/>
          <w:lang w:val="en-US"/>
        </w:rPr>
        <w:t>#first check if exists in the keyword tabl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kwIndex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Non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kwEntry = self.keywords[kwIndex]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(kwEntry.kind, self.lexeme, kwIndex, self.keywords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sz w:val="16"/>
          <w:szCs w:val="16"/>
          <w:lang w:val="en-US"/>
        </w:rPr>
        <w:t>#true ID, not a keyword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entry = IDEntry(kind, self.lexeme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identifiers.append(entry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(TokenType.ID, self.lexeme, self.identifiers.index(entry), self.identifiers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color w:val="3F7F59"/>
          <w:sz w:val="16"/>
          <w:szCs w:val="16"/>
          <w:lang w:val="en-US"/>
        </w:rPr>
        <w:t>#literal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entry = LiteralEntry(kind, self.lexeme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self.literals.append(entry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(kind, self.lexeme, self.literals.index(entry), self.literals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getChar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self.char = self.stream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putChar(self, howMany = 1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stream.putChar(howMany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handleNumber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digits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(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.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.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lexem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.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lexem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TokenType.REAL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TokenType.INTEGER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get_token(self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global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line_num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ru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self.lexeme =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"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Non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whitespac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whitespac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ontinue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"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'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op_quote 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escape =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\"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(escape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op_quot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escape =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\\"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escap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TokenType.STRING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isId(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readId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TokenType.ID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-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+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digits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handleNumbe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sz w:val="16"/>
          <w:szCs w:val="16"/>
          <w:lang w:val="en-US"/>
        </w:rPr>
        <w:t>#put back both "-"(or "+") and current 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putChar(2)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#get back "-" (or "+") and fall-through to the last if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lexeme =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digits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</w:rPr>
        <w:t>return</w:t>
      </w:r>
      <w:r w:rsidRPr="006755DC">
        <w:rPr>
          <w:rFonts w:ascii="Consolas" w:hAnsi="Consolas" w:cs="Consolas"/>
          <w:sz w:val="16"/>
          <w:szCs w:val="16"/>
        </w:rPr>
        <w:t xml:space="preserve"> self.handleNumbe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: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lt;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&gt;"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=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sz w:val="16"/>
          <w:szCs w:val="16"/>
        </w:rPr>
        <w:t>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="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</w:rPr>
        <w:t>elif</w:t>
      </w:r>
      <w:r w:rsidRPr="006755DC">
        <w:rPr>
          <w:rFonts w:ascii="Consolas" w:hAnsi="Consolas" w:cs="Consolas"/>
          <w:sz w:val="16"/>
          <w:szCs w:val="16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</w:rPr>
        <w:t>is</w:t>
      </w:r>
      <w:r w:rsidRPr="006755DC">
        <w:rPr>
          <w:rFonts w:ascii="Consolas" w:hAnsi="Consolas" w:cs="Consolas"/>
          <w:sz w:val="16"/>
          <w:szCs w:val="16"/>
        </w:rPr>
        <w:t xml:space="preserve"> </w:t>
      </w:r>
      <w:r w:rsidRPr="006755DC">
        <w:rPr>
          <w:rFonts w:ascii="Consolas" w:hAnsi="Consolas" w:cs="Consolas"/>
          <w:color w:val="2A00FF"/>
          <w:sz w:val="16"/>
          <w:szCs w:val="16"/>
        </w:rPr>
        <w:t>"&gt;"</w:t>
      </w:r>
      <w:r w:rsidRPr="006755DC">
        <w:rPr>
          <w:rFonts w:ascii="Consolas" w:hAnsi="Consolas" w:cs="Consolas"/>
          <w:sz w:val="16"/>
          <w:szCs w:val="16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6755DC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sz w:val="16"/>
          <w:szCs w:val="16"/>
          <w:lang w:val="en-US"/>
        </w:rPr>
        <w:t>#keywords get processed here ("default" case in C/C++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getIndexOfKw(self.char)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s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Non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processLexeme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se</w:t>
      </w:r>
      <w:r w:rsidRPr="006755DC">
        <w:rPr>
          <w:rFonts w:ascii="Consolas" w:hAnsi="Consolas" w:cs="Consolas"/>
          <w:sz w:val="16"/>
          <w:szCs w:val="16"/>
          <w:lang w:val="en-US"/>
        </w:rPr>
        <w:t>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digits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and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elf.char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ot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string.ascii_letters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lexeme += self.char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    self.ge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self.putChar(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oken(TokenType.UNKNOWN, self.lexeme, 0, None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printTable(self, table)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i = 0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for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entry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n</w:t>
      </w:r>
      <w:r w:rsidRPr="006755DC">
        <w:rPr>
          <w:rFonts w:ascii="Consolas" w:hAnsi="Consolas" w:cs="Consolas"/>
          <w:sz w:val="16"/>
          <w:szCs w:val="16"/>
          <w:lang w:val="en-US"/>
        </w:rPr>
        <w:t xml:space="preserve"> table: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6755DC">
        <w:rPr>
          <w:rFonts w:ascii="Consolas" w:hAnsi="Consolas" w:cs="Consolas"/>
          <w:sz w:val="16"/>
          <w:szCs w:val="16"/>
          <w:lang w:val="en-US"/>
        </w:rPr>
        <w:t>(</w:t>
      </w:r>
      <w:r w:rsidRPr="006755DC">
        <w:rPr>
          <w:rFonts w:ascii="Consolas" w:hAnsi="Consolas" w:cs="Consolas"/>
          <w:color w:val="2A00FF"/>
          <w:sz w:val="16"/>
          <w:szCs w:val="16"/>
          <w:lang w:val="en-US"/>
        </w:rPr>
        <w:t>"{0}) {1}"</w:t>
      </w:r>
      <w:r w:rsidRPr="006755DC">
        <w:rPr>
          <w:rFonts w:ascii="Consolas" w:hAnsi="Consolas" w:cs="Consolas"/>
          <w:sz w:val="16"/>
          <w:szCs w:val="16"/>
          <w:lang w:val="en-US"/>
        </w:rPr>
        <w:t>.format(i, entry))</w:t>
      </w:r>
    </w:p>
    <w:p w:rsidR="003D5436" w:rsidRPr="006755DC" w:rsidRDefault="003D5436" w:rsidP="00AD4435">
      <w:pPr>
        <w:pStyle w:val="HTML"/>
        <w:rPr>
          <w:rFonts w:ascii="Consolas" w:hAnsi="Consolas" w:cs="Consolas"/>
          <w:sz w:val="16"/>
          <w:szCs w:val="16"/>
        </w:rPr>
      </w:pPr>
      <w:r w:rsidRPr="006755DC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6755DC">
        <w:rPr>
          <w:rFonts w:ascii="Consolas" w:hAnsi="Consolas" w:cs="Consolas"/>
          <w:sz w:val="16"/>
          <w:szCs w:val="16"/>
        </w:rPr>
        <w:t>i += 1</w:t>
      </w:r>
    </w:p>
    <w:p w:rsidR="00B338A2" w:rsidRPr="004A52E6" w:rsidRDefault="00B338A2" w:rsidP="00AD4435">
      <w:pPr>
        <w:pStyle w:val="HTML"/>
        <w:rPr>
          <w:sz w:val="24"/>
        </w:rPr>
      </w:pPr>
    </w:p>
    <w:p w:rsidR="006747D5" w:rsidRPr="004A52E6" w:rsidRDefault="00B338A2" w:rsidP="00AD4435">
      <w:pPr>
        <w:rPr>
          <w:rStyle w:val="a3"/>
          <w:sz w:val="24"/>
        </w:rPr>
      </w:pPr>
      <w:r w:rsidRPr="004A52E6">
        <w:rPr>
          <w:rStyle w:val="a3"/>
          <w:sz w:val="24"/>
        </w:rPr>
        <w:t xml:space="preserve">4.1 Текст программы, использующей </w:t>
      </w:r>
      <w:r w:rsidR="002C04CB" w:rsidRPr="004A52E6">
        <w:rPr>
          <w:rStyle w:val="a3"/>
          <w:sz w:val="24"/>
        </w:rPr>
        <w:t>лексичес</w:t>
      </w:r>
      <w:r w:rsidR="002C04CB" w:rsidRPr="004A52E6">
        <w:rPr>
          <w:rStyle w:val="a3"/>
          <w:sz w:val="24"/>
        </w:rPr>
        <w:t>кий анализатор</w:t>
      </w:r>
    </w:p>
    <w:p w:rsidR="008B641B" w:rsidRPr="003D1F4B" w:rsidRDefault="008B641B" w:rsidP="00AD4435">
      <w:pPr>
        <w:rPr>
          <w:rStyle w:val="a3"/>
          <w:rFonts w:ascii="Consolas" w:hAnsi="Consolas" w:cs="Consolas"/>
          <w:sz w:val="16"/>
          <w:szCs w:val="16"/>
        </w:rPr>
      </w:pPr>
    </w:p>
    <w:p w:rsidR="00B338A2" w:rsidRPr="003D1F4B" w:rsidRDefault="00B338A2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>from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lexer </w:t>
      </w:r>
      <w:r w:rsidRPr="003D1F4B">
        <w:rPr>
          <w:rFonts w:ascii="Consolas" w:hAnsi="Consolas" w:cs="Consolas"/>
          <w:sz w:val="16"/>
          <w:szCs w:val="16"/>
          <w:lang w:val="en-US"/>
        </w:rPr>
        <w:t>import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*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def</w:t>
      </w:r>
      <w:r w:rsidRPr="003D1F4B">
        <w:rPr>
          <w:rFonts w:ascii="Consolas" w:hAnsi="Consolas" w:cs="Consolas"/>
          <w:sz w:val="16"/>
          <w:szCs w:val="16"/>
          <w:lang w:val="en-US"/>
        </w:rPr>
        <w:t xml:space="preserve"> main():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stream = FileStream(</w:t>
      </w:r>
      <w:r w:rsidRPr="003D1F4B">
        <w:rPr>
          <w:rFonts w:ascii="Consolas" w:hAnsi="Consolas" w:cs="Consolas"/>
          <w:color w:val="2A00FF"/>
          <w:sz w:val="16"/>
          <w:szCs w:val="16"/>
          <w:lang w:val="en-US"/>
        </w:rPr>
        <w:t>"input.pas"</w:t>
      </w:r>
      <w:r w:rsidRPr="003D1F4B">
        <w:rPr>
          <w:rFonts w:ascii="Consolas" w:hAnsi="Consolas" w:cs="Consolas"/>
          <w:sz w:val="16"/>
          <w:szCs w:val="16"/>
          <w:lang w:val="en-US"/>
        </w:rPr>
        <w:t>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lexer = Lexer(stream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while</w:t>
      </w:r>
      <w:r w:rsidRPr="003D1F4B">
        <w:rPr>
          <w:rFonts w:ascii="Consolas" w:hAnsi="Consolas" w:cs="Consolas"/>
          <w:sz w:val="16"/>
          <w:szCs w:val="16"/>
          <w:lang w:val="en-US"/>
        </w:rPr>
        <w:t xml:space="preserve"> True: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line =  lexer.get_token(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3D1F4B">
        <w:rPr>
          <w:rFonts w:ascii="Consolas" w:hAnsi="Consolas" w:cs="Consolas"/>
          <w:sz w:val="16"/>
          <w:szCs w:val="16"/>
          <w:lang w:val="en-US"/>
        </w:rPr>
        <w:t xml:space="preserve"> line == None: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break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elif</w:t>
      </w:r>
      <w:r w:rsidRPr="003D1F4B">
        <w:rPr>
          <w:rFonts w:ascii="Consolas" w:hAnsi="Consolas" w:cs="Consolas"/>
          <w:sz w:val="16"/>
          <w:szCs w:val="16"/>
          <w:lang w:val="en-US"/>
        </w:rPr>
        <w:t xml:space="preserve"> line.kind == TokenType.UNKNOWN: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sz w:val="16"/>
          <w:szCs w:val="16"/>
          <w:lang w:val="en-US"/>
        </w:rPr>
        <w:t>(</w:t>
      </w:r>
      <w:r w:rsidRPr="003D1F4B">
        <w:rPr>
          <w:rFonts w:ascii="Consolas" w:hAnsi="Consolas" w:cs="Consolas"/>
          <w:color w:val="2A00FF"/>
          <w:sz w:val="16"/>
          <w:szCs w:val="16"/>
          <w:lang w:val="en-US"/>
        </w:rPr>
        <w:t>"\nError: Unknown lexeme {0} at line {1}"</w:t>
      </w:r>
      <w:r w:rsidRPr="003D1F4B">
        <w:rPr>
          <w:rFonts w:ascii="Consolas" w:hAnsi="Consolas" w:cs="Consolas"/>
          <w:sz w:val="16"/>
          <w:szCs w:val="16"/>
          <w:lang w:val="en-US"/>
        </w:rPr>
        <w:t>.format(line.val, lexer.stream.current_line_num())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return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sz w:val="16"/>
          <w:szCs w:val="16"/>
          <w:lang w:val="en-US"/>
        </w:rPr>
        <w:t>(line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B338A2" w:rsidRPr="003D1F4B" w:rsidRDefault="00B338A2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3D1F4B">
        <w:rPr>
          <w:rFonts w:ascii="Consolas" w:hAnsi="Consolas" w:cs="Consolas"/>
          <w:sz w:val="16"/>
          <w:szCs w:val="16"/>
          <w:lang w:val="en-US"/>
        </w:rPr>
        <w:t>"\nSuccess: got a stream of tokens"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B338A2" w:rsidRPr="003D1F4B" w:rsidRDefault="00B338A2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3D1F4B">
        <w:rPr>
          <w:rFonts w:ascii="Consolas" w:hAnsi="Consolas" w:cs="Consolas"/>
          <w:sz w:val="16"/>
          <w:szCs w:val="16"/>
          <w:lang w:val="en-US"/>
        </w:rPr>
        <w:t>"\nPrinting a table of keywords:\n"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lexer.printTable(lexer.keywords)</w:t>
      </w:r>
    </w:p>
    <w:p w:rsidR="00B338A2" w:rsidRPr="003D1F4B" w:rsidRDefault="00B338A2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3D1F4B">
        <w:rPr>
          <w:rFonts w:ascii="Consolas" w:hAnsi="Consolas" w:cs="Consolas"/>
          <w:sz w:val="16"/>
          <w:szCs w:val="16"/>
          <w:lang w:val="en-US"/>
        </w:rPr>
        <w:t>"\nPrinting a table of literals:\n"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lexer.printTable(lexer.literals)</w:t>
      </w:r>
    </w:p>
    <w:p w:rsidR="00B338A2" w:rsidRPr="003D1F4B" w:rsidRDefault="00B338A2" w:rsidP="00AD4435">
      <w:pPr>
        <w:pStyle w:val="HTML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rint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3D1F4B">
        <w:rPr>
          <w:rFonts w:ascii="Consolas" w:hAnsi="Consolas" w:cs="Consolas"/>
          <w:sz w:val="16"/>
          <w:szCs w:val="16"/>
          <w:lang w:val="en-US"/>
        </w:rPr>
        <w:t>"\nPrinting a table of IDs:\n"</w:t>
      </w:r>
      <w:r w:rsidRPr="003D1F4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lexer.printTable(lexer.identifiers)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  <w:lang w:val="en-US"/>
        </w:rPr>
      </w:pPr>
      <w:r w:rsidRPr="003D1F4B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f</w:t>
      </w:r>
      <w:r w:rsidRPr="003D1F4B">
        <w:rPr>
          <w:rFonts w:ascii="Consolas" w:hAnsi="Consolas" w:cs="Consolas"/>
          <w:sz w:val="16"/>
          <w:szCs w:val="16"/>
          <w:lang w:val="en-US"/>
        </w:rPr>
        <w:t xml:space="preserve"> __name__ == </w:t>
      </w:r>
      <w:r w:rsidRPr="003D1F4B">
        <w:rPr>
          <w:rFonts w:ascii="Consolas" w:hAnsi="Consolas" w:cs="Consolas"/>
          <w:color w:val="2A00FF"/>
          <w:sz w:val="16"/>
          <w:szCs w:val="16"/>
          <w:lang w:val="en-US"/>
        </w:rPr>
        <w:t>"__main__"</w:t>
      </w:r>
      <w:r w:rsidRPr="003D1F4B">
        <w:rPr>
          <w:rFonts w:ascii="Consolas" w:hAnsi="Consolas" w:cs="Consolas"/>
          <w:sz w:val="16"/>
          <w:szCs w:val="16"/>
          <w:lang w:val="en-US"/>
        </w:rPr>
        <w:t>:</w:t>
      </w:r>
    </w:p>
    <w:p w:rsidR="00B338A2" w:rsidRPr="003D1F4B" w:rsidRDefault="00B338A2" w:rsidP="00AD4435">
      <w:pPr>
        <w:pStyle w:val="HTML"/>
        <w:rPr>
          <w:rFonts w:ascii="Consolas" w:hAnsi="Consolas" w:cs="Consolas"/>
          <w:sz w:val="16"/>
          <w:szCs w:val="16"/>
        </w:rPr>
      </w:pPr>
      <w:r w:rsidRPr="003D1F4B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3D1F4B">
        <w:rPr>
          <w:rFonts w:ascii="Consolas" w:hAnsi="Consolas" w:cs="Consolas"/>
          <w:sz w:val="16"/>
          <w:szCs w:val="16"/>
        </w:rPr>
        <w:t>main()</w:t>
      </w:r>
    </w:p>
    <w:p w:rsidR="00B338A2" w:rsidRDefault="00B338A2" w:rsidP="00AD4435">
      <w:pPr>
        <w:rPr>
          <w:rStyle w:val="a3"/>
          <w:sz w:val="20"/>
        </w:rPr>
      </w:pPr>
    </w:p>
    <w:p w:rsidR="000716D1" w:rsidRDefault="000716D1" w:rsidP="00AD4435">
      <w:pPr>
        <w:rPr>
          <w:rStyle w:val="a3"/>
          <w:sz w:val="20"/>
        </w:rPr>
      </w:pPr>
    </w:p>
    <w:p w:rsidR="000716D1" w:rsidRPr="004A52E6" w:rsidRDefault="000716D1" w:rsidP="00AD4435">
      <w:pPr>
        <w:rPr>
          <w:rStyle w:val="a3"/>
          <w:sz w:val="24"/>
        </w:rPr>
      </w:pPr>
      <w:r w:rsidRPr="004A52E6">
        <w:rPr>
          <w:rStyle w:val="a3"/>
          <w:sz w:val="24"/>
        </w:rPr>
        <w:t>5.1 Исходные таблицы лексем (вывод управляющей программы)</w:t>
      </w:r>
    </w:p>
    <w:p w:rsidR="000716D1" w:rsidRDefault="000716D1" w:rsidP="00AD4435">
      <w:pPr>
        <w:rPr>
          <w:rStyle w:val="a3"/>
          <w:sz w:val="20"/>
        </w:rPr>
      </w:pP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0) Keyword (TokenType.ASSIGN), value: ":=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) Keyword (TokenType.OPERATOR), value: "==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) Keyword (TokenType.OPERATOR), value: "&gt;=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) Keyword (TokenType.OPERATOR), value: "&lt;=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4) Keyword (TokenType.OPERATOR), value: "&lt;&gt;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5) Keyword (TokenType.OPERATOR), value: "&lt;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6) Keyword (TokenType.OPERATOR), value: "&gt;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7) Keyword (TokenType.IF), value: "if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8) Keyword (TokenType.AND), value: "and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9) Keyword (TokenType.OR), value: "or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0) Keyword (TokenType.THEN), value: "then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1) Keyword (TokenType.PROCEDURE), value: "procedure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2) Keyword (TokenType.VAR), value: "var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3) Keyword (TokenType.BEGIN), value: "begin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4) Keyword (TokenType.END), value: "end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5) Keyword (TokenType.LPAREN), value: "(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6) Keyword (TokenType.RPAREN), value: ")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7) Keyword (TokenType.LSQUARE), value: "[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8) Keyword (TokenType.RSQUARE), value: "]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9) Keyword (TokenType.COMMA), value: ",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0) Keyword (TokenType.DOT), value: ".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1) Keyword (TokenType.SEMICOLON), value: ";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2) Keyword (TokenType.COLON), value: ":", is a separator: Tru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3) Keyword (TokenType.OPERATOR), value: "+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4) Keyword (TokenType.OPERATOR), value: "-", is a separator: False</w:t>
      </w:r>
    </w:p>
    <w:p w:rsidR="000716D1" w:rsidRP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5) Keyword (TokenType.OPERATOR), value: "\", is a separator: False</w:t>
      </w:r>
    </w:p>
    <w:p w:rsidR="000716D1" w:rsidRDefault="000716D1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  <w:r w:rsidRPr="000716D1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6) Keyword (TokenType.OPERATOR), value: "*", is a separator: False</w:t>
      </w:r>
    </w:p>
    <w:p w:rsidR="000716D1" w:rsidRPr="004A52E6" w:rsidRDefault="004668F3" w:rsidP="00AD4435">
      <w:pPr>
        <w:rPr>
          <w:rStyle w:val="a3"/>
          <w:sz w:val="24"/>
        </w:rPr>
      </w:pPr>
      <w:bookmarkStart w:id="0" w:name="_GoBack"/>
      <w:bookmarkEnd w:id="0"/>
      <w:r w:rsidRPr="004A52E6">
        <w:rPr>
          <w:rStyle w:val="a3"/>
          <w:sz w:val="24"/>
        </w:rPr>
        <w:lastRenderedPageBreak/>
        <w:t>5.2 Табли</w:t>
      </w:r>
      <w:r w:rsidR="008162C7" w:rsidRPr="004A52E6">
        <w:rPr>
          <w:rStyle w:val="a3"/>
          <w:sz w:val="24"/>
        </w:rPr>
        <w:t>цы распознанных лексем (литералы</w:t>
      </w:r>
      <w:r w:rsidRPr="004A52E6">
        <w:rPr>
          <w:rStyle w:val="a3"/>
          <w:sz w:val="24"/>
        </w:rPr>
        <w:t xml:space="preserve"> и идентификаторы)</w:t>
      </w:r>
    </w:p>
    <w:p w:rsidR="0004749C" w:rsidRDefault="0004749C" w:rsidP="00AD4435">
      <w:pPr>
        <w:rPr>
          <w:rStyle w:val="a3"/>
          <w:sz w:val="20"/>
        </w:rPr>
      </w:pP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Printing a table of literals: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0) Literal (TokenType.STRING), value: "C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) Literal (TokenType.STRING), value: " 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) Literal (TokenType.INTEGER), value: "1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) Literal (TokenType.INTEGER), value: "2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4) Literal (TokenType.STRING), value: " 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5) Literal (TokenType.INTEGER), value: "1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6) Literal (TokenType.INTEGER), value: "1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7) Literal (TokenType.INTEGER), value: "0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8) Literal (TokenType.INTEGER), value: "0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9) Literal (TokenType.INTEGER), value: "1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Printing a table of IDs: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0) Identifier(TokenType.ID), value: "TCalcDisplay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) Identifier(TokenType.ID), value: "Draw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) Identifier(TokenType.ID), value: "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) Identifier(TokenType.ID), value: "Byte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4) Identifier(TokenType.ID), value: "I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5) Identifier(TokenType.ID), value: "Intege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6) Identifier(TokenType.ID), value: "B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7) Identifier(TokenType.ID), value: "TDrawBuffe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8) Identifier(TokenType.ID), value: "Key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9) Identifier(TokenType.ID), value: "UpCase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0) Identifier(TokenType.ID), value: "Key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1) Identifier(TokenType.ID), value: "Status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2) Identifier(TokenType.ID), value: "=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3) Identifier(TokenType.ID), value: "csErr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4) Identifier(TokenType.ID), value: "Key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5) Identifier(TokenType.ID), value: "Key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6) Identifier(TokenType.ID), value: "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7) Identifier(TokenType.ID), value: "Get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8) Identifier(TokenType.ID), value: "I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19) Identifier(TokenType.ID), value: "Size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0) Identifier(TokenType.ID), value: "X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1) Identifier(TokenType.ID), value: "Length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2) Identifier(TokenType.ID), value: "Numbe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3) Identifier(TokenType.ID), value: "MoveCha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4) Identifier(TokenType.ID), value: "B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5) Identifier(TokenType.ID), value: "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6) Identifier(TokenType.ID), value: "Size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7) Identifier(TokenType.ID), value: "X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8) Identifier(TokenType.ID), value: "MoveCha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29) Identifier(TokenType.ID), value: "B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0) Identifier(TokenType.ID), value: "I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1) Identifier(TokenType.ID), value: "Sign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2) Identifier(TokenType.ID), value: "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3) Identifier(TokenType.ID), value: "MoveSt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4) Identifier(TokenType.ID), value: "B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5) Identifier(TokenType.ID), value: "I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6) Identifier(TokenType.ID), value: "Numbe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7) Identifier(TokenType.ID), value: "Color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8) Identifier(TokenType.ID), value: "WriteBuf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39) Identifier(TokenType.ID), value: "Size"</w:t>
      </w:r>
    </w:p>
    <w:p w:rsidR="004668F3" w:rsidRP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40) Identifier(TokenType.ID), value: "X"</w:t>
      </w:r>
    </w:p>
    <w:p w:rsidR="004668F3" w:rsidRDefault="004668F3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  <w:r w:rsidRPr="004668F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41) Identifier(TokenType.ID), value: "B"</w:t>
      </w:r>
    </w:p>
    <w:p w:rsidR="002C04CB" w:rsidRDefault="002C04CB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</w:p>
    <w:p w:rsidR="002C04CB" w:rsidRPr="00AD4435" w:rsidRDefault="002C04CB" w:rsidP="00AD4435">
      <w:pPr>
        <w:rPr>
          <w:rStyle w:val="a3"/>
          <w:sz w:val="24"/>
        </w:rPr>
      </w:pPr>
      <w:r w:rsidRPr="00AD4435">
        <w:rPr>
          <w:rStyle w:val="a3"/>
          <w:sz w:val="24"/>
        </w:rPr>
        <w:t>6. Результаты работы лексического анализатора</w:t>
      </w:r>
    </w:p>
    <w:p w:rsidR="00297C27" w:rsidRDefault="00297C27" w:rsidP="00AD4435">
      <w:pPr>
        <w:rPr>
          <w:rStyle w:val="a3"/>
          <w:sz w:val="20"/>
        </w:rPr>
      </w:pPr>
    </w:p>
    <w:p w:rsidR="00297C27" w:rsidRPr="00AD4435" w:rsidRDefault="00297C27" w:rsidP="00AD4435">
      <w:pPr>
        <w:rPr>
          <w:rStyle w:val="a3"/>
          <w:b w:val="0"/>
        </w:rPr>
      </w:pPr>
      <w:r w:rsidRPr="00AD4435">
        <w:rPr>
          <w:rStyle w:val="a3"/>
          <w:b w:val="0"/>
        </w:rPr>
        <w:t>Выводы таблиц из п. 5.1 и п. 5.2 опущены.</w:t>
      </w:r>
    </w:p>
    <w:p w:rsidR="00C46AD3" w:rsidRPr="00297C27" w:rsidRDefault="00C46AD3" w:rsidP="00AD4435">
      <w:pPr>
        <w:rPr>
          <w:rStyle w:val="a3"/>
          <w:b w:val="0"/>
          <w:sz w:val="20"/>
        </w:rPr>
      </w:pPr>
    </w:p>
    <w:p w:rsidR="00297C27" w:rsidRDefault="00297C27" w:rsidP="00AD4435">
      <w:pPr>
        <w:rPr>
          <w:rStyle w:val="a3"/>
          <w:sz w:val="24"/>
        </w:rPr>
      </w:pPr>
      <w:r w:rsidRPr="00AD4435">
        <w:rPr>
          <w:rStyle w:val="a3"/>
          <w:sz w:val="24"/>
          <w:lang w:val="en-US"/>
        </w:rPr>
        <w:t xml:space="preserve">6.1 </w:t>
      </w:r>
      <w:r w:rsidRPr="00AD4435">
        <w:rPr>
          <w:rStyle w:val="a3"/>
          <w:sz w:val="24"/>
        </w:rPr>
        <w:t>Исходной</w:t>
      </w:r>
      <w:r w:rsidRPr="00AD4435">
        <w:rPr>
          <w:rStyle w:val="a3"/>
          <w:sz w:val="24"/>
          <w:lang w:val="en-US"/>
        </w:rPr>
        <w:t xml:space="preserve"> </w:t>
      </w:r>
      <w:r w:rsidRPr="00AD4435">
        <w:rPr>
          <w:rStyle w:val="a3"/>
          <w:sz w:val="24"/>
        </w:rPr>
        <w:t>код</w:t>
      </w:r>
      <w:r w:rsidRPr="00AD4435">
        <w:rPr>
          <w:rStyle w:val="a3"/>
          <w:sz w:val="24"/>
          <w:lang w:val="en-US"/>
        </w:rPr>
        <w:t xml:space="preserve"> </w:t>
      </w:r>
      <w:r w:rsidRPr="00AD4435">
        <w:rPr>
          <w:rStyle w:val="a3"/>
          <w:sz w:val="24"/>
        </w:rPr>
        <w:t>без</w:t>
      </w:r>
      <w:r w:rsidRPr="00AD4435">
        <w:rPr>
          <w:rStyle w:val="a3"/>
          <w:sz w:val="24"/>
          <w:lang w:val="en-US"/>
        </w:rPr>
        <w:t xml:space="preserve"> </w:t>
      </w:r>
      <w:r w:rsidRPr="00AD4435">
        <w:rPr>
          <w:rStyle w:val="a3"/>
          <w:sz w:val="24"/>
        </w:rPr>
        <w:t>ошибок</w:t>
      </w:r>
    </w:p>
    <w:p w:rsidR="00AD4435" w:rsidRPr="00AD4435" w:rsidRDefault="00AD4435" w:rsidP="00AD4435">
      <w:pPr>
        <w:rPr>
          <w:rStyle w:val="a3"/>
          <w:sz w:val="24"/>
          <w:lang w:val="en-US"/>
        </w:rPr>
      </w:pP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PROCEDURE, value: "procedure", idx: 1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TCalcDisplay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DOT, value: ".", idx: 2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Draw", idx: 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VAR, value: "var", idx: 1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Color", idx: 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LON, value: ":", idx: 2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lastRenderedPageBreak/>
        <w:t>Kind: TokenType.ID, value: "Byte", idx: 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I", idx: 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LON, value: ":", idx: 2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Integer", idx: 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B", idx: 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LON, value: ":", idx: 2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TDrawBuffer", idx: 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BEGIN, value: "begin", idx: 1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Key", idx: 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ASSIGN, value: ":=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UpCase", idx: 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Key", idx: 1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F, value: "if", idx: 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Status", idx: 1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=", idx: 1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csError", idx: 1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AND, value: "and", idx: 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Key", idx: 1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OPERATOR, value: "&lt;&gt;", idx: 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TRING, value: "C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THEN, value: "then", idx: 1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Key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ASSIGN, value: ":=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TRING, value: " ", idx: 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Color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ASSIGN, value: ":=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GetColor", idx: 1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1", idx: 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I", idx: 1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ASSIGN, value: ":=", idx: 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Size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DOT, value: ".", idx: 2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X", idx: 2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OPERATOR, value: "-", idx: 2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Length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Number", idx: 2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OPERATOR, value: "-", idx: 2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2", idx: 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MoveChar", idx: 2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B", idx: 2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TRING, value: " ", idx: 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Color", idx: 2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Size", idx: 2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DOT, value: ".", idx: 2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X", idx: 2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MoveChar", idx: 2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B", idx: 2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SQUARE, value: "[", idx: 1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I", idx: 3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SQUARE, value: "]", idx: 1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Sign", idx: 3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lastRenderedPageBreak/>
        <w:t>Kind: TokenType.ID, value: "Color", idx: 32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1", idx: 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MoveStr", idx: 3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B", idx: 3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SQUARE, value: "[", idx: 1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I", idx: 3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OPERATOR, value: "+", idx: 23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1", idx: 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SQUARE, value: "]", idx: 1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Number", idx: 3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Color", idx: 3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WriteBuf", idx: 3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LPAREN, value: "(", idx: 15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0", idx: 7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0", idx: 8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Size", idx: 3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DOT, value: ".", idx: 2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X", idx: 40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NTEGER, value: "1", idx: 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COMMA, value: ",", idx: 19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B", idx: 4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RPAREN, value: ")", idx: 16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END, value: "end", idx: 14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</w:p>
    <w:p w:rsidR="00297C27" w:rsidRPr="00297C27" w:rsidRDefault="00297C27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297C27">
        <w:rPr>
          <w:rStyle w:val="a3"/>
          <w:rFonts w:ascii="Consolas" w:hAnsi="Consolas" w:cs="Consolas"/>
          <w:b w:val="0"/>
          <w:sz w:val="16"/>
          <w:szCs w:val="16"/>
          <w:lang w:val="en-US"/>
        </w:rPr>
        <w:t>Success: got a stream of tokens</w:t>
      </w:r>
    </w:p>
    <w:p w:rsidR="002C04CB" w:rsidRDefault="002C04CB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</w:p>
    <w:p w:rsidR="00C157C3" w:rsidRPr="00AD4435" w:rsidRDefault="00C157C3" w:rsidP="00AD4435">
      <w:pPr>
        <w:rPr>
          <w:rStyle w:val="a3"/>
          <w:sz w:val="24"/>
          <w:lang w:val="en-US"/>
        </w:rPr>
      </w:pPr>
      <w:r w:rsidRPr="00AD4435">
        <w:rPr>
          <w:rStyle w:val="a3"/>
          <w:sz w:val="24"/>
        </w:rPr>
        <w:t xml:space="preserve">6.1 </w:t>
      </w:r>
      <w:r w:rsidR="001D72BE" w:rsidRPr="00AD4435">
        <w:rPr>
          <w:rStyle w:val="a3"/>
          <w:sz w:val="24"/>
        </w:rPr>
        <w:t>Ошибка в  исходном</w:t>
      </w:r>
      <w:r w:rsidRPr="00AD4435">
        <w:rPr>
          <w:rStyle w:val="a3"/>
          <w:sz w:val="24"/>
        </w:rPr>
        <w:t xml:space="preserve"> код</w:t>
      </w:r>
      <w:r w:rsidR="001D72BE" w:rsidRPr="00AD4435">
        <w:rPr>
          <w:rStyle w:val="a3"/>
          <w:sz w:val="24"/>
        </w:rPr>
        <w:t>е</w:t>
      </w:r>
      <w:r w:rsidRPr="00AD4435">
        <w:rPr>
          <w:rStyle w:val="a3"/>
          <w:sz w:val="24"/>
        </w:rPr>
        <w:t xml:space="preserve"> </w:t>
      </w:r>
    </w:p>
    <w:p w:rsidR="00C157C3" w:rsidRPr="00C157C3" w:rsidRDefault="00C157C3" w:rsidP="00AD4435">
      <w:pPr>
        <w:rPr>
          <w:rStyle w:val="a3"/>
          <w:sz w:val="20"/>
          <w:lang w:val="en-US"/>
        </w:rPr>
      </w:pPr>
    </w:p>
    <w:p w:rsidR="00C157C3" w:rsidRPr="00EA1387" w:rsidRDefault="00C157C3" w:rsidP="00AD4435">
      <w:pPr>
        <w:rPr>
          <w:rStyle w:val="a3"/>
          <w:b w:val="0"/>
        </w:rPr>
      </w:pPr>
      <w:r w:rsidRPr="00EA1387">
        <w:rPr>
          <w:rStyle w:val="a3"/>
          <w:b w:val="0"/>
        </w:rPr>
        <w:t>Во второй строке присутствует символ #</w:t>
      </w:r>
    </w:p>
    <w:p w:rsidR="00C157C3" w:rsidRPr="001D72BE" w:rsidRDefault="00C157C3" w:rsidP="00AD4435">
      <w:pPr>
        <w:rPr>
          <w:rStyle w:val="a3"/>
          <w:b w:val="0"/>
          <w:sz w:val="20"/>
        </w:rPr>
      </w:pP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PROCEDURE, value: "procedure", idx: 11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TCalcDisplay", idx: 0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DOT, value: ".", idx: 20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ID, value: "Draw", idx: 1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SEMICOLON, value: ";", idx: 21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Kind: TokenType.VAR, value: "var", idx: 12</w:t>
      </w:r>
    </w:p>
    <w:p w:rsidR="00C157C3" w:rsidRP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  <w:lang w:val="en-US"/>
        </w:rPr>
      </w:pPr>
    </w:p>
    <w:p w:rsidR="00C157C3" w:rsidRDefault="00C157C3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  <w:r w:rsidRPr="00C157C3">
        <w:rPr>
          <w:rStyle w:val="a3"/>
          <w:rFonts w:ascii="Consolas" w:hAnsi="Consolas" w:cs="Consolas"/>
          <w:b w:val="0"/>
          <w:sz w:val="16"/>
          <w:szCs w:val="16"/>
          <w:lang w:val="en-US"/>
        </w:rPr>
        <w:t>Error: Unknown lexeme #      at line 3</w:t>
      </w:r>
    </w:p>
    <w:p w:rsidR="00022338" w:rsidRDefault="00022338" w:rsidP="00AD4435">
      <w:pPr>
        <w:rPr>
          <w:rStyle w:val="a3"/>
          <w:rFonts w:ascii="Consolas" w:hAnsi="Consolas" w:cs="Consolas"/>
          <w:b w:val="0"/>
          <w:sz w:val="16"/>
          <w:szCs w:val="16"/>
        </w:rPr>
      </w:pPr>
    </w:p>
    <w:p w:rsidR="00022338" w:rsidRPr="00AD4435" w:rsidRDefault="00022338" w:rsidP="00AD4435">
      <w:pPr>
        <w:rPr>
          <w:rStyle w:val="a3"/>
          <w:sz w:val="24"/>
        </w:rPr>
      </w:pPr>
      <w:r w:rsidRPr="00AD4435">
        <w:rPr>
          <w:rStyle w:val="a3"/>
          <w:sz w:val="24"/>
        </w:rPr>
        <w:t>7.</w:t>
      </w:r>
      <w:r w:rsidRPr="00AD4435">
        <w:rPr>
          <w:rStyle w:val="a3"/>
          <w:sz w:val="24"/>
        </w:rPr>
        <w:t xml:space="preserve"> </w:t>
      </w:r>
      <w:r w:rsidRPr="00AD4435">
        <w:rPr>
          <w:rStyle w:val="a3"/>
          <w:sz w:val="24"/>
        </w:rPr>
        <w:t>Выводы о проделанной работе</w:t>
      </w:r>
    </w:p>
    <w:p w:rsidR="00022338" w:rsidRDefault="00022338" w:rsidP="00AD4435">
      <w:pPr>
        <w:rPr>
          <w:rStyle w:val="a3"/>
          <w:sz w:val="20"/>
        </w:rPr>
      </w:pPr>
    </w:p>
    <w:p w:rsidR="00A11A2B" w:rsidRPr="00AD4435" w:rsidRDefault="00A11A2B" w:rsidP="00AD4435">
      <w:pPr>
        <w:rPr>
          <w:rStyle w:val="a3"/>
          <w:b w:val="0"/>
          <w:bCs w:val="0"/>
        </w:rPr>
      </w:pPr>
      <w:r w:rsidRPr="00AD4435">
        <w:rPr>
          <w:rStyle w:val="a3"/>
          <w:b w:val="0"/>
          <w:bCs w:val="0"/>
        </w:rPr>
        <w:t xml:space="preserve">Несмотря на то, что лексемы, содержащиеся в исходном коде, распознаются, данная реализация лексического анализатора не является легко расширяемой. Универсальным решением данной проблемы мог быть программный продукт, который принимает  грамматику в виде строки/текстового файла и на основе этого генерирует соответствующий конечный автомат. Частично это решается использованием генераторов лексических анализаторов Flex/Lex, однако на выходе программист получает реализацию на языке C, </w:t>
      </w:r>
      <w:r w:rsidR="005A5F81" w:rsidRPr="00AD4435">
        <w:rPr>
          <w:rStyle w:val="a3"/>
          <w:b w:val="0"/>
          <w:bCs w:val="0"/>
        </w:rPr>
        <w:t>который</w:t>
      </w:r>
      <w:r w:rsidRPr="00AD4435">
        <w:rPr>
          <w:rStyle w:val="a3"/>
          <w:b w:val="0"/>
          <w:bCs w:val="0"/>
        </w:rPr>
        <w:t xml:space="preserve"> не является ОО, что опять-таки не позволяет</w:t>
      </w:r>
      <w:r w:rsidR="003C4804" w:rsidRPr="00AD4435">
        <w:rPr>
          <w:rStyle w:val="a3"/>
          <w:b w:val="0"/>
          <w:bCs w:val="0"/>
        </w:rPr>
        <w:t xml:space="preserve"> с легкостью</w:t>
      </w:r>
      <w:r w:rsidRPr="00AD4435">
        <w:rPr>
          <w:rStyle w:val="a3"/>
          <w:b w:val="0"/>
          <w:bCs w:val="0"/>
        </w:rPr>
        <w:t xml:space="preserve"> расширить/доделать сканнер «под себя» (к примеру, репортирование ошибок).</w:t>
      </w:r>
    </w:p>
    <w:p w:rsidR="00AD4435" w:rsidRPr="00AD4435" w:rsidRDefault="00AD4435" w:rsidP="00AD4435">
      <w:pPr>
        <w:rPr>
          <w:rStyle w:val="a3"/>
          <w:b w:val="0"/>
          <w:bCs w:val="0"/>
        </w:rPr>
      </w:pPr>
    </w:p>
    <w:p w:rsidR="00AD4435" w:rsidRPr="00AD4435" w:rsidRDefault="00AD4435" w:rsidP="00AD4435">
      <w:r w:rsidRPr="00AD4435">
        <w:rPr>
          <w:rStyle w:val="a3"/>
          <w:b w:val="0"/>
          <w:bCs w:val="0"/>
        </w:rPr>
        <w:t>Лучшим языком на роль реализации подходил бы язык со статической типизацией типа Java или C++. Несмотря на достаточно высокую скорость разработки на Python, отсутствие проверки на этапе компиляции и конструкции switch доставило немало неудобств.</w:t>
      </w:r>
    </w:p>
    <w:sectPr w:rsidR="00AD4435" w:rsidRPr="00AD4435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00007843" w:usb2="00000001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7425"/>
    <w:rsid w:val="00022338"/>
    <w:rsid w:val="0004749C"/>
    <w:rsid w:val="000716D1"/>
    <w:rsid w:val="00097C39"/>
    <w:rsid w:val="000C191C"/>
    <w:rsid w:val="00114697"/>
    <w:rsid w:val="00120881"/>
    <w:rsid w:val="001D72BE"/>
    <w:rsid w:val="00236C12"/>
    <w:rsid w:val="002733D2"/>
    <w:rsid w:val="00297C27"/>
    <w:rsid w:val="002C04CB"/>
    <w:rsid w:val="00373433"/>
    <w:rsid w:val="003B2C49"/>
    <w:rsid w:val="003B38C0"/>
    <w:rsid w:val="003C4804"/>
    <w:rsid w:val="003D1F4B"/>
    <w:rsid w:val="003D5436"/>
    <w:rsid w:val="00445AAE"/>
    <w:rsid w:val="004668F3"/>
    <w:rsid w:val="004A52E6"/>
    <w:rsid w:val="00500FF2"/>
    <w:rsid w:val="00555974"/>
    <w:rsid w:val="005A5F81"/>
    <w:rsid w:val="005C50AB"/>
    <w:rsid w:val="006747D5"/>
    <w:rsid w:val="006755DC"/>
    <w:rsid w:val="006C5D1A"/>
    <w:rsid w:val="0070366E"/>
    <w:rsid w:val="007A0ED9"/>
    <w:rsid w:val="007B265E"/>
    <w:rsid w:val="008162C7"/>
    <w:rsid w:val="00895CAE"/>
    <w:rsid w:val="008B641B"/>
    <w:rsid w:val="00A11A2B"/>
    <w:rsid w:val="00A354EB"/>
    <w:rsid w:val="00AD0544"/>
    <w:rsid w:val="00AD4435"/>
    <w:rsid w:val="00B338A2"/>
    <w:rsid w:val="00BA7425"/>
    <w:rsid w:val="00C157C3"/>
    <w:rsid w:val="00C46AD3"/>
    <w:rsid w:val="00C57D94"/>
    <w:rsid w:val="00C9149C"/>
    <w:rsid w:val="00D06D12"/>
    <w:rsid w:val="00D17995"/>
    <w:rsid w:val="00D92BDE"/>
    <w:rsid w:val="00DA1CFB"/>
    <w:rsid w:val="00DB2EA3"/>
    <w:rsid w:val="00E126A8"/>
    <w:rsid w:val="00E37D1E"/>
    <w:rsid w:val="00EA1387"/>
    <w:rsid w:val="00EB6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4435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45AA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link w:val="30"/>
    <w:semiHidden/>
    <w:unhideWhenUsed/>
    <w:qFormat/>
    <w:rsid w:val="00BA7425"/>
    <w:pPr>
      <w:spacing w:after="120"/>
      <w:outlineLvl w:val="2"/>
    </w:pPr>
    <w:rPr>
      <w:rFonts w:ascii="Helvetica" w:hAnsi="Helvetica" w:cs="Helvetica"/>
      <w:b/>
      <w:bCs/>
      <w:sz w:val="30"/>
      <w:szCs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semiHidden/>
    <w:rsid w:val="00BA7425"/>
    <w:rPr>
      <w:rFonts w:ascii="Helvetica" w:eastAsia="Times New Roman" w:hAnsi="Helvetica" w:cs="Helvetica"/>
      <w:b/>
      <w:bCs/>
      <w:sz w:val="30"/>
      <w:szCs w:val="3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45AA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Strong"/>
    <w:basedOn w:val="a0"/>
    <w:uiPriority w:val="22"/>
    <w:qFormat/>
    <w:rsid w:val="006C5D1A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C914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C9149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No Spacing"/>
    <w:uiPriority w:val="1"/>
    <w:qFormat/>
    <w:rsid w:val="00AD44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4435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45AA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3">
    <w:name w:val="heading 3"/>
    <w:basedOn w:val="a"/>
    <w:link w:val="30"/>
    <w:semiHidden/>
    <w:unhideWhenUsed/>
    <w:qFormat/>
    <w:rsid w:val="00BA7425"/>
    <w:pPr>
      <w:spacing w:after="120"/>
      <w:outlineLvl w:val="2"/>
    </w:pPr>
    <w:rPr>
      <w:rFonts w:ascii="Helvetica" w:hAnsi="Helvetica" w:cs="Helvetica"/>
      <w:b/>
      <w:bCs/>
      <w:sz w:val="30"/>
      <w:szCs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semiHidden/>
    <w:rsid w:val="00BA7425"/>
    <w:rPr>
      <w:rFonts w:ascii="Helvetica" w:eastAsia="Times New Roman" w:hAnsi="Helvetica" w:cs="Helvetica"/>
      <w:b/>
      <w:bCs/>
      <w:sz w:val="30"/>
      <w:szCs w:val="3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45AA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Strong"/>
    <w:basedOn w:val="a0"/>
    <w:uiPriority w:val="22"/>
    <w:qFormat/>
    <w:rsid w:val="006C5D1A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C914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C9149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No Spacing"/>
    <w:uiPriority w:val="1"/>
    <w:qFormat/>
    <w:rsid w:val="00AD443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47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8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0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0</Pages>
  <Words>3408</Words>
  <Characters>19426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27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d</dc:creator>
  <cp:lastModifiedBy>wlad</cp:lastModifiedBy>
  <cp:revision>52</cp:revision>
  <dcterms:created xsi:type="dcterms:W3CDTF">2014-12-05T20:50:00Z</dcterms:created>
  <dcterms:modified xsi:type="dcterms:W3CDTF">2014-12-05T21:44:00Z</dcterms:modified>
</cp:coreProperties>
</file>